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380" w:rsidRDefault="000F0AE2" w:rsidP="00F74B62">
      <w:pPr>
        <w:pStyle w:val="NoSpacing"/>
      </w:pPr>
      <w:r w:rsidRPr="000F0AE2">
        <w:rPr>
          <w:noProof/>
        </w:rPr>
        <w:drawing>
          <wp:anchor distT="0" distB="0" distL="114300" distR="114300" simplePos="0" relativeHeight="251656704" behindDoc="0" locked="0" layoutInCell="1" allowOverlap="1" wp14:anchorId="41E70F07" wp14:editId="5838684B">
            <wp:simplePos x="0" y="0"/>
            <wp:positionH relativeFrom="column">
              <wp:posOffset>6182123</wp:posOffset>
            </wp:positionH>
            <wp:positionV relativeFrom="paragraph">
              <wp:posOffset>1000371</wp:posOffset>
            </wp:positionV>
            <wp:extent cx="562357" cy="559523"/>
            <wp:effectExtent l="38100" t="0" r="0" b="0"/>
            <wp:wrapNone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20801234">
                      <a:off x="0" y="0"/>
                      <a:ext cx="562357" cy="55952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F0AE2">
        <w:rPr>
          <w:noProof/>
        </w:rPr>
        <w:drawing>
          <wp:anchor distT="0" distB="0" distL="114300" distR="114300" simplePos="0" relativeHeight="251654656" behindDoc="0" locked="0" layoutInCell="1" allowOverlap="1" wp14:anchorId="5544AF1D" wp14:editId="46FEC18E">
            <wp:simplePos x="0" y="0"/>
            <wp:positionH relativeFrom="column">
              <wp:posOffset>94</wp:posOffset>
            </wp:positionH>
            <wp:positionV relativeFrom="paragraph">
              <wp:posOffset>34120</wp:posOffset>
            </wp:positionV>
            <wp:extent cx="989463" cy="984476"/>
            <wp:effectExtent l="19050" t="0" r="0" b="0"/>
            <wp:wrapNone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20801234">
                      <a:off x="0" y="0"/>
                      <a:ext cx="989463" cy="98447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61380">
        <w:object w:dxaOrig="29954" w:dyaOrig="7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05pt;height:139.6pt" o:ole="">
            <v:imagedata r:id="rId8" o:title=""/>
          </v:shape>
          <o:OLEObject Type="Embed" ProgID="Visio.Drawing.11" ShapeID="_x0000_i1025" DrawAspect="Content" ObjectID="_1494419945" r:id="rId9"/>
        </w:object>
      </w:r>
    </w:p>
    <w:p w:rsidR="000160C7" w:rsidRDefault="000160C7" w:rsidP="00F74B62">
      <w:pPr>
        <w:pStyle w:val="NoSpacing"/>
      </w:pPr>
    </w:p>
    <w:tbl>
      <w:tblPr>
        <w:tblStyle w:val="TableGrid"/>
        <w:tblW w:w="10709" w:type="dxa"/>
        <w:tblLook w:val="04A0" w:firstRow="1" w:lastRow="0" w:firstColumn="1" w:lastColumn="0" w:noHBand="0" w:noVBand="1"/>
      </w:tblPr>
      <w:tblGrid>
        <w:gridCol w:w="1459"/>
        <w:gridCol w:w="1688"/>
        <w:gridCol w:w="7562"/>
      </w:tblGrid>
      <w:tr w:rsidR="00B76E39" w:rsidRPr="00F74B62" w:rsidTr="00B76E39">
        <w:trPr>
          <w:trHeight w:val="300"/>
        </w:trPr>
        <w:tc>
          <w:tcPr>
            <w:tcW w:w="1459" w:type="dxa"/>
            <w:noWrap/>
          </w:tcPr>
          <w:p w:rsidR="00B76E39" w:rsidRDefault="00B76E39" w:rsidP="00B76E39">
            <w:pPr>
              <w:pStyle w:val="NoSpacing"/>
              <w:jc w:val="center"/>
            </w:pPr>
            <w:r>
              <w:t>8:00 AM</w:t>
            </w:r>
          </w:p>
        </w:tc>
        <w:tc>
          <w:tcPr>
            <w:tcW w:w="1688" w:type="dxa"/>
            <w:shd w:val="clear" w:color="auto" w:fill="548DD4" w:themeFill="text2" w:themeFillTint="99"/>
          </w:tcPr>
          <w:p w:rsidR="00B76E39" w:rsidRDefault="00B76E39" w:rsidP="00B76E39">
            <w:r w:rsidRPr="000F128E">
              <w:object w:dxaOrig="4747" w:dyaOrig="3394" w14:anchorId="71BBDB71">
                <v:shape id="_x0000_i1026" type="#_x0000_t75" style="width:73.9pt;height:52.6pt" o:ole="" o:allowoverlap="f">
                  <v:imagedata r:id="rId10" o:title=""/>
                </v:shape>
                <o:OLEObject Type="Embed" ProgID="Visio.Drawing.11" ShapeID="_x0000_i1026" DrawAspect="Content" ObjectID="_1494419946" r:id="rId11"/>
              </w:object>
            </w:r>
          </w:p>
        </w:tc>
        <w:tc>
          <w:tcPr>
            <w:tcW w:w="7562" w:type="dxa"/>
            <w:shd w:val="clear" w:color="auto" w:fill="548DD4" w:themeFill="text2" w:themeFillTint="99"/>
          </w:tcPr>
          <w:p w:rsidR="00B76E39" w:rsidRDefault="00B76E39" w:rsidP="00B76E39"/>
          <w:p w:rsidR="00B76E39" w:rsidRPr="00B76E39" w:rsidRDefault="00B76E39" w:rsidP="00B76E39">
            <w:pPr>
              <w:jc w:val="center"/>
              <w:rPr>
                <w:rFonts w:ascii="Arial" w:hAnsi="Arial" w:cs="Arial"/>
                <w:b/>
                <w:sz w:val="48"/>
                <w:szCs w:val="48"/>
              </w:rPr>
            </w:pPr>
            <w:r>
              <w:rPr>
                <w:rFonts w:ascii="Arial" w:hAnsi="Arial" w:cs="Arial"/>
                <w:b/>
                <w:sz w:val="48"/>
                <w:szCs w:val="48"/>
              </w:rPr>
              <w:t>CONCERT BAND</w:t>
            </w:r>
          </w:p>
        </w:tc>
      </w:tr>
      <w:tr w:rsidR="000411C8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0411C8" w:rsidRPr="00F74B62" w:rsidRDefault="00BA1E53" w:rsidP="00BA1E53">
            <w:pPr>
              <w:pStyle w:val="NoSpacing"/>
              <w:jc w:val="center"/>
            </w:pPr>
            <w:r>
              <w:t>8</w:t>
            </w:r>
            <w:r w:rsidR="000411C8" w:rsidRPr="00F74B62">
              <w:t>:</w:t>
            </w:r>
            <w:r>
              <w:t>4</w:t>
            </w:r>
            <w:r w:rsidR="000411C8">
              <w:t>0</w:t>
            </w:r>
            <w:r w:rsidR="000411C8" w:rsidRPr="00F74B62">
              <w:t xml:space="preserve"> </w:t>
            </w:r>
            <w:r>
              <w:t>A</w:t>
            </w:r>
            <w:r w:rsidR="000411C8" w:rsidRPr="00F74B62">
              <w:t>M</w:t>
            </w:r>
          </w:p>
        </w:tc>
        <w:tc>
          <w:tcPr>
            <w:tcW w:w="9250" w:type="dxa"/>
            <w:gridSpan w:val="2"/>
            <w:vAlign w:val="center"/>
          </w:tcPr>
          <w:p w:rsidR="000411C8" w:rsidRDefault="00DA38E9" w:rsidP="008C301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R.J. Dean</w:t>
            </w:r>
          </w:p>
        </w:tc>
      </w:tr>
      <w:tr w:rsidR="00EC170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EC1703" w:rsidRPr="00F74B62" w:rsidRDefault="00BA1E53" w:rsidP="00BA1E53">
            <w:pPr>
              <w:pStyle w:val="NoSpacing"/>
              <w:jc w:val="center"/>
            </w:pPr>
            <w:r>
              <w:t>8</w:t>
            </w:r>
            <w:r w:rsidR="00EC1703" w:rsidRPr="00F74B62">
              <w:t>:</w:t>
            </w:r>
            <w:r>
              <w:t>50</w:t>
            </w:r>
            <w:r w:rsidR="00EC1703" w:rsidRPr="00F74B62">
              <w:t xml:space="preserve"> </w:t>
            </w:r>
            <w:r>
              <w:t>A</w:t>
            </w:r>
            <w:r w:rsidR="00EC1703" w:rsidRPr="00F74B62">
              <w:t>M</w:t>
            </w:r>
          </w:p>
        </w:tc>
        <w:tc>
          <w:tcPr>
            <w:tcW w:w="9250" w:type="dxa"/>
            <w:gridSpan w:val="2"/>
            <w:vAlign w:val="center"/>
          </w:tcPr>
          <w:p w:rsidR="00EC1703" w:rsidRDefault="00EC1703" w:rsidP="008C301F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2A3EBC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2A3EBC" w:rsidRPr="00F74B62" w:rsidRDefault="00BA1E53" w:rsidP="00BA1E53">
            <w:pPr>
              <w:pStyle w:val="NoSpacing"/>
              <w:jc w:val="center"/>
            </w:pPr>
            <w:r>
              <w:t>9</w:t>
            </w:r>
            <w:r w:rsidR="002A3EBC" w:rsidRPr="00F74B62">
              <w:t xml:space="preserve">:00 </w:t>
            </w:r>
            <w:r>
              <w:t>A</w:t>
            </w:r>
            <w:r w:rsidR="002A3EBC" w:rsidRPr="00F74B62">
              <w:t>M</w:t>
            </w:r>
          </w:p>
        </w:tc>
        <w:tc>
          <w:tcPr>
            <w:tcW w:w="9250" w:type="dxa"/>
            <w:gridSpan w:val="2"/>
            <w:vAlign w:val="center"/>
          </w:tcPr>
          <w:p w:rsidR="002A3EBC" w:rsidRDefault="002A3EBC" w:rsidP="004F35B9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2A3EBC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2A3EBC" w:rsidRPr="00F74B62" w:rsidRDefault="00BA1E53" w:rsidP="00BA1E53">
            <w:pPr>
              <w:pStyle w:val="NoSpacing"/>
              <w:jc w:val="center"/>
            </w:pPr>
            <w:r>
              <w:t>9</w:t>
            </w:r>
            <w:r w:rsidR="002A3EBC" w:rsidRPr="00F74B62">
              <w:t>:</w:t>
            </w:r>
            <w:r>
              <w:t>10</w:t>
            </w:r>
            <w:r w:rsidR="002A3EBC" w:rsidRPr="00F74B62">
              <w:t xml:space="preserve"> </w:t>
            </w:r>
            <w:r>
              <w:t>A</w:t>
            </w:r>
            <w:r w:rsidR="002A3EBC" w:rsidRPr="00F74B62">
              <w:t>M</w:t>
            </w:r>
          </w:p>
        </w:tc>
        <w:tc>
          <w:tcPr>
            <w:tcW w:w="9250" w:type="dxa"/>
            <w:gridSpan w:val="2"/>
            <w:vAlign w:val="center"/>
          </w:tcPr>
          <w:p w:rsidR="002A3EBC" w:rsidRPr="00A756CF" w:rsidRDefault="00DA38E9" w:rsidP="004F35B9">
            <w:pPr>
              <w:rPr>
                <w:rFonts w:ascii="Calibri" w:hAnsi="Calibri" w:cs="Calibri"/>
                <w:color w:val="000000"/>
                <w:lang w:val="es-VE"/>
              </w:rPr>
            </w:pPr>
            <w:r>
              <w:rPr>
                <w:rFonts w:ascii="Calibri" w:hAnsi="Calibri" w:cs="Calibri"/>
                <w:color w:val="000000"/>
                <w:lang w:val="es-VE"/>
              </w:rPr>
              <w:t>The Social Degenerates Band – Julie Eiler and Brittany Rose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BA1E53" w:rsidRPr="00F74B62" w:rsidRDefault="00BA1E53" w:rsidP="00BA1E53">
            <w:pPr>
              <w:pStyle w:val="NoSpacing"/>
              <w:jc w:val="center"/>
            </w:pPr>
            <w:r>
              <w:t>9</w:t>
            </w:r>
            <w:r w:rsidRPr="00F74B62">
              <w:t>:</w:t>
            </w:r>
            <w:r>
              <w:t>20</w:t>
            </w:r>
            <w:r w:rsidRPr="00F74B62">
              <w:t xml:space="preserve"> </w:t>
            </w:r>
            <w:r>
              <w:t>A</w:t>
            </w:r>
            <w:r w:rsidRPr="00F74B62">
              <w:t>M</w:t>
            </w:r>
          </w:p>
        </w:tc>
        <w:tc>
          <w:tcPr>
            <w:tcW w:w="9250" w:type="dxa"/>
            <w:gridSpan w:val="2"/>
            <w:vAlign w:val="center"/>
          </w:tcPr>
          <w:p w:rsidR="00BA1E53" w:rsidRDefault="00DA38E9" w:rsidP="00FB157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Flute Quartet – Sara Smith, Asavari Rajpurkar, Amanda Battle, and Allison Bartoy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BA1E53" w:rsidRPr="00F74B62" w:rsidRDefault="00BA1E53" w:rsidP="00BA1E53">
            <w:pPr>
              <w:pStyle w:val="NoSpacing"/>
              <w:jc w:val="center"/>
            </w:pPr>
            <w:r>
              <w:t>9</w:t>
            </w:r>
            <w:r w:rsidRPr="00F74B62">
              <w:t>:</w:t>
            </w:r>
            <w:r>
              <w:t>30 A</w:t>
            </w:r>
            <w:r w:rsidRPr="00F74B62">
              <w:t>M</w:t>
            </w:r>
          </w:p>
        </w:tc>
        <w:tc>
          <w:tcPr>
            <w:tcW w:w="9250" w:type="dxa"/>
            <w:gridSpan w:val="2"/>
            <w:vAlign w:val="center"/>
          </w:tcPr>
          <w:p w:rsidR="00BA1E53" w:rsidRDefault="00DA38E9" w:rsidP="00FB157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he If’s, And’s, or Buts – Josh Pajak, Ian Thomsson, and Dan Mulkeran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BA1E53" w:rsidRPr="00F74B62" w:rsidRDefault="00BA1E53" w:rsidP="00BA1E53">
            <w:pPr>
              <w:pStyle w:val="NoSpacing"/>
              <w:jc w:val="center"/>
            </w:pPr>
            <w:r>
              <w:t>9</w:t>
            </w:r>
            <w:r w:rsidRPr="00F74B62">
              <w:t>:</w:t>
            </w:r>
            <w:r>
              <w:t>40</w:t>
            </w:r>
            <w:r w:rsidRPr="00F74B62">
              <w:t xml:space="preserve"> </w:t>
            </w:r>
            <w:r>
              <w:t>A</w:t>
            </w:r>
            <w:r w:rsidRPr="00F74B62">
              <w:t>M</w:t>
            </w:r>
          </w:p>
        </w:tc>
        <w:tc>
          <w:tcPr>
            <w:tcW w:w="9250" w:type="dxa"/>
            <w:gridSpan w:val="2"/>
            <w:vAlign w:val="center"/>
          </w:tcPr>
          <w:p w:rsidR="00BA1E53" w:rsidRDefault="00DA38E9" w:rsidP="00FB157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he If’s, And’s, or Buts – Josh Pajak, Ian Thomsson, and Dan Mulkeran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BA1E53" w:rsidRPr="00F74B62" w:rsidRDefault="00BA1E53" w:rsidP="00BA1E53">
            <w:pPr>
              <w:pStyle w:val="NoSpacing"/>
              <w:jc w:val="center"/>
            </w:pPr>
            <w:r>
              <w:t>9</w:t>
            </w:r>
            <w:r w:rsidRPr="00F74B62">
              <w:t>:</w:t>
            </w:r>
            <w:r>
              <w:t>5</w:t>
            </w:r>
            <w:r w:rsidRPr="00F74B62">
              <w:t xml:space="preserve">0 </w:t>
            </w:r>
            <w:r>
              <w:t>A</w:t>
            </w:r>
            <w:r w:rsidRPr="00F74B62">
              <w:t>M</w:t>
            </w:r>
          </w:p>
        </w:tc>
        <w:tc>
          <w:tcPr>
            <w:tcW w:w="9250" w:type="dxa"/>
            <w:gridSpan w:val="2"/>
            <w:vAlign w:val="center"/>
          </w:tcPr>
          <w:p w:rsidR="00BA1E53" w:rsidRDefault="00A93635" w:rsidP="00FB157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ndrew and Kevin Peters – Alto Sax Duet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BA1E53" w:rsidRPr="00F74B62" w:rsidRDefault="00BA1E53" w:rsidP="00BA1E53">
            <w:pPr>
              <w:pStyle w:val="NoSpacing"/>
              <w:jc w:val="center"/>
            </w:pPr>
            <w:r>
              <w:t>10:00 AM</w:t>
            </w:r>
          </w:p>
        </w:tc>
        <w:tc>
          <w:tcPr>
            <w:tcW w:w="9250" w:type="dxa"/>
            <w:gridSpan w:val="2"/>
            <w:vAlign w:val="center"/>
          </w:tcPr>
          <w:p w:rsidR="00BA1E53" w:rsidRDefault="00A93635" w:rsidP="004F35B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atalie Fisher and June Choi – Clarinet Duet, Natalie – piano solo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BA1E53" w:rsidRPr="00F74B62" w:rsidRDefault="00651BF2" w:rsidP="00651BF2">
            <w:pPr>
              <w:pStyle w:val="NoSpacing"/>
              <w:jc w:val="center"/>
            </w:pPr>
            <w:r>
              <w:t>10</w:t>
            </w:r>
            <w:r w:rsidR="00BA1E53" w:rsidRPr="00F74B62">
              <w:t>:</w:t>
            </w:r>
            <w:r>
              <w:t>1</w:t>
            </w:r>
            <w:r w:rsidR="00BA1E53" w:rsidRPr="00F74B62">
              <w:t xml:space="preserve">0 </w:t>
            </w:r>
            <w:r>
              <w:t>A</w:t>
            </w:r>
            <w:r w:rsidR="00BA1E53" w:rsidRPr="00F74B62">
              <w:t>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BA1E53" w:rsidRDefault="00A93635" w:rsidP="004F35B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he Jelly Spotters</w:t>
            </w:r>
            <w:r w:rsidR="007C39D6">
              <w:rPr>
                <w:rFonts w:ascii="Calibri" w:hAnsi="Calibri" w:cs="Calibri"/>
                <w:color w:val="000000"/>
              </w:rPr>
              <w:t xml:space="preserve"> Club</w:t>
            </w:r>
            <w:r>
              <w:rPr>
                <w:rFonts w:ascii="Calibri" w:hAnsi="Calibri" w:cs="Calibri"/>
                <w:color w:val="000000"/>
              </w:rPr>
              <w:t xml:space="preserve"> – Dylan, Josh, Rishane, and Bogi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BA1E53" w:rsidRPr="00F74B62" w:rsidRDefault="00651BF2" w:rsidP="00651BF2">
            <w:pPr>
              <w:pStyle w:val="NoSpacing"/>
              <w:jc w:val="center"/>
            </w:pPr>
            <w:r>
              <w:t>10</w:t>
            </w:r>
            <w:r w:rsidR="00BA1E53" w:rsidRPr="00F74B62">
              <w:t>:</w:t>
            </w:r>
            <w:r>
              <w:t>20</w:t>
            </w:r>
            <w:r w:rsidR="00BA1E53" w:rsidRPr="00F74B62">
              <w:t xml:space="preserve"> </w:t>
            </w:r>
            <w:r>
              <w:t>A</w:t>
            </w:r>
            <w:r w:rsidR="00BA1E53" w:rsidRPr="00F74B62">
              <w:t>M</w:t>
            </w:r>
          </w:p>
        </w:tc>
        <w:tc>
          <w:tcPr>
            <w:tcW w:w="9250" w:type="dxa"/>
            <w:gridSpan w:val="2"/>
            <w:shd w:val="clear" w:color="auto" w:fill="auto"/>
          </w:tcPr>
          <w:p w:rsidR="00BA1E53" w:rsidRPr="00C75FA5" w:rsidRDefault="00A93635" w:rsidP="004F35B9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color w:val="000000"/>
              </w:rPr>
              <w:t>The Jelly Spotters</w:t>
            </w:r>
            <w:r w:rsidR="007C39D6">
              <w:rPr>
                <w:rFonts w:ascii="Calibri" w:hAnsi="Calibri" w:cs="Calibri"/>
                <w:color w:val="000000"/>
              </w:rPr>
              <w:t xml:space="preserve"> Club</w:t>
            </w:r>
            <w:r>
              <w:rPr>
                <w:rFonts w:ascii="Calibri" w:hAnsi="Calibri" w:cs="Calibri"/>
                <w:color w:val="000000"/>
              </w:rPr>
              <w:t xml:space="preserve"> – Dylan, Josh, Rishane, and Bogi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BA1E53" w:rsidRPr="00F74B62" w:rsidRDefault="00651BF2" w:rsidP="00651BF2">
            <w:pPr>
              <w:pStyle w:val="NoSpacing"/>
              <w:jc w:val="center"/>
            </w:pPr>
            <w:r>
              <w:t>10</w:t>
            </w:r>
            <w:r w:rsidR="00BA1E53" w:rsidRPr="00F74B62">
              <w:t xml:space="preserve">:30 </w:t>
            </w:r>
            <w:r>
              <w:t>A</w:t>
            </w:r>
            <w:r w:rsidR="00BA1E53" w:rsidRPr="00F74B62">
              <w:t>M</w:t>
            </w:r>
          </w:p>
        </w:tc>
        <w:tc>
          <w:tcPr>
            <w:tcW w:w="9250" w:type="dxa"/>
            <w:gridSpan w:val="2"/>
            <w:shd w:val="clear" w:color="auto" w:fill="auto"/>
          </w:tcPr>
          <w:p w:rsidR="00BA1E53" w:rsidRPr="00C75FA5" w:rsidRDefault="00A93635" w:rsidP="004F35B9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Black Magic – J.D., Matt, Bogi, Dylan, Josh, Spencer, and Andrew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BA1E53" w:rsidRPr="00F74B62" w:rsidRDefault="00651BF2" w:rsidP="00651BF2">
            <w:pPr>
              <w:pStyle w:val="NoSpacing"/>
              <w:jc w:val="center"/>
            </w:pPr>
            <w:r>
              <w:t>10</w:t>
            </w:r>
            <w:r w:rsidR="00BA1E53" w:rsidRPr="00F74B62">
              <w:t>:4</w:t>
            </w:r>
            <w:r>
              <w:t>0</w:t>
            </w:r>
            <w:r w:rsidR="00BA1E53" w:rsidRPr="00F74B62">
              <w:t xml:space="preserve"> </w:t>
            </w:r>
            <w:r>
              <w:t>A</w:t>
            </w:r>
            <w:r w:rsidR="00BA1E53" w:rsidRPr="00F74B62">
              <w:t>M</w:t>
            </w:r>
          </w:p>
        </w:tc>
        <w:tc>
          <w:tcPr>
            <w:tcW w:w="9250" w:type="dxa"/>
            <w:gridSpan w:val="2"/>
            <w:shd w:val="clear" w:color="auto" w:fill="auto"/>
          </w:tcPr>
          <w:p w:rsidR="00BA1E53" w:rsidRPr="009C5966" w:rsidRDefault="00A93635" w:rsidP="004F35B9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Black Magic – J.D., Matt, Bogi, Dylan, Josh, Spencer, and Andrew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BA1E53" w:rsidRPr="00F74B62" w:rsidRDefault="00651BF2" w:rsidP="00651BF2">
            <w:pPr>
              <w:pStyle w:val="NoSpacing"/>
              <w:jc w:val="center"/>
            </w:pPr>
            <w:r>
              <w:t>10</w:t>
            </w:r>
            <w:r w:rsidR="00BA1E53" w:rsidRPr="00F74B62">
              <w:t>:</w:t>
            </w:r>
            <w:r>
              <w:t>5</w:t>
            </w:r>
            <w:r w:rsidR="00BA1E53" w:rsidRPr="00F74B62">
              <w:t xml:space="preserve">0 </w:t>
            </w:r>
            <w:r>
              <w:t>A</w:t>
            </w:r>
            <w:r w:rsidR="00BA1E53" w:rsidRPr="00F74B62">
              <w:t>M</w:t>
            </w:r>
          </w:p>
        </w:tc>
        <w:tc>
          <w:tcPr>
            <w:tcW w:w="9250" w:type="dxa"/>
            <w:gridSpan w:val="2"/>
            <w:vAlign w:val="center"/>
          </w:tcPr>
          <w:p w:rsidR="00BA1E53" w:rsidRPr="00C75FA5" w:rsidRDefault="00A93635" w:rsidP="004F35B9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Black Magic – J.D., Matt, Bogi, Dylan, Josh, Spencer, and Andrew</w:t>
            </w:r>
          </w:p>
        </w:tc>
      </w:tr>
      <w:tr w:rsidR="00FE0BFB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FE0BFB" w:rsidRPr="00F74B62" w:rsidRDefault="00FE0BFB" w:rsidP="00651BF2">
            <w:pPr>
              <w:pStyle w:val="NoSpacing"/>
              <w:jc w:val="center"/>
            </w:pPr>
            <w:r>
              <w:t>11</w:t>
            </w:r>
            <w:r w:rsidRPr="00F74B62">
              <w:t>:</w:t>
            </w:r>
            <w:r>
              <w:t>00</w:t>
            </w:r>
            <w:r w:rsidRPr="00F74B62">
              <w:t xml:space="preserve"> </w:t>
            </w:r>
            <w:r>
              <w:t>A</w:t>
            </w:r>
            <w:r w:rsidRPr="00F74B62">
              <w:t>M</w:t>
            </w:r>
          </w:p>
        </w:tc>
        <w:tc>
          <w:tcPr>
            <w:tcW w:w="1688" w:type="dxa"/>
            <w:shd w:val="clear" w:color="auto" w:fill="548DD4" w:themeFill="text2" w:themeFillTint="99"/>
            <w:vAlign w:val="center"/>
          </w:tcPr>
          <w:p w:rsidR="00FE0BFB" w:rsidRPr="00F00F89" w:rsidRDefault="00FE0BFB" w:rsidP="004F35B9">
            <w:pPr>
              <w:tabs>
                <w:tab w:val="left" w:pos="1080"/>
                <w:tab w:val="left" w:pos="8640"/>
              </w:tabs>
              <w:rPr>
                <w:rFonts w:ascii="Arial" w:hAnsi="Arial" w:cs="Arial"/>
                <w:sz w:val="16"/>
                <w:szCs w:val="16"/>
              </w:rPr>
            </w:pPr>
            <w:r>
              <w:object w:dxaOrig="4747" w:dyaOrig="3394">
                <v:shape id="_x0000_i1027" type="#_x0000_t75" style="width:73.9pt;height:52.6pt" o:ole="" o:allowoverlap="f">
                  <v:imagedata r:id="rId10" o:title=""/>
                </v:shape>
                <o:OLEObject Type="Embed" ProgID="Visio.Drawing.11" ShapeID="_x0000_i1027" DrawAspect="Content" ObjectID="_1494419947" r:id="rId12"/>
              </w:object>
            </w:r>
          </w:p>
        </w:tc>
        <w:tc>
          <w:tcPr>
            <w:tcW w:w="7562" w:type="dxa"/>
            <w:shd w:val="clear" w:color="auto" w:fill="548DD4" w:themeFill="text2" w:themeFillTint="99"/>
            <w:vAlign w:val="center"/>
          </w:tcPr>
          <w:p w:rsidR="00FE0BFB" w:rsidRPr="00FE0BFB" w:rsidRDefault="00FE0BFB" w:rsidP="008A2AEB">
            <w:pPr>
              <w:tabs>
                <w:tab w:val="left" w:pos="1080"/>
                <w:tab w:val="left" w:pos="8640"/>
              </w:tabs>
              <w:jc w:val="center"/>
              <w:rPr>
                <w:rFonts w:ascii="Arial" w:hAnsi="Arial" w:cs="Arial"/>
                <w:b/>
                <w:sz w:val="48"/>
                <w:szCs w:val="48"/>
              </w:rPr>
            </w:pPr>
            <w:r>
              <w:rPr>
                <w:rFonts w:ascii="Arial" w:hAnsi="Arial" w:cs="Arial"/>
                <w:b/>
                <w:sz w:val="48"/>
                <w:szCs w:val="48"/>
              </w:rPr>
              <w:t xml:space="preserve">JAZZ </w:t>
            </w:r>
            <w:r w:rsidR="008A2AEB">
              <w:rPr>
                <w:rFonts w:ascii="Arial" w:hAnsi="Arial" w:cs="Arial"/>
                <w:b/>
                <w:sz w:val="48"/>
                <w:szCs w:val="48"/>
              </w:rPr>
              <w:t>ENSEMBLE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  <w:hideMark/>
          </w:tcPr>
          <w:p w:rsidR="00BA1E53" w:rsidRPr="00F74B62" w:rsidRDefault="008A2AEB" w:rsidP="008A2AEB">
            <w:pPr>
              <w:pStyle w:val="NoSpacing"/>
              <w:jc w:val="center"/>
            </w:pPr>
            <w:r>
              <w:t>12</w:t>
            </w:r>
            <w:r w:rsidR="00BA1E53" w:rsidRPr="00F74B62">
              <w:t>:</w:t>
            </w:r>
            <w:r>
              <w:t>0</w:t>
            </w:r>
            <w:r w:rsidR="00BA1E53" w:rsidRPr="00F74B62">
              <w:t xml:space="preserve">0 </w:t>
            </w:r>
            <w:r>
              <w:t>P</w:t>
            </w:r>
            <w:r w:rsidR="00BA1E53" w:rsidRPr="00F74B62">
              <w:t>M</w:t>
            </w:r>
          </w:p>
        </w:tc>
        <w:tc>
          <w:tcPr>
            <w:tcW w:w="9250" w:type="dxa"/>
            <w:gridSpan w:val="2"/>
            <w:vAlign w:val="center"/>
          </w:tcPr>
          <w:p w:rsidR="00BA1E53" w:rsidRPr="003A0FCB" w:rsidRDefault="00A93635" w:rsidP="004F35B9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D.J. Spazboy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</w:tcPr>
          <w:p w:rsidR="00BA1E53" w:rsidRPr="00F74B62" w:rsidRDefault="00F120B0" w:rsidP="00F120B0">
            <w:pPr>
              <w:pStyle w:val="NoSpacing"/>
              <w:jc w:val="center"/>
            </w:pPr>
            <w:r>
              <w:t>12</w:t>
            </w:r>
            <w:r w:rsidR="00BA1E53" w:rsidRPr="00F74B62">
              <w:t>:</w:t>
            </w:r>
            <w:r w:rsidR="00BA1E53">
              <w:t>1</w:t>
            </w:r>
            <w:r>
              <w:t>0</w:t>
            </w:r>
            <w:r w:rsidR="00BA1E53" w:rsidRPr="00F74B62">
              <w:t xml:space="preserve"> P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BA1E53" w:rsidRDefault="00A93635" w:rsidP="008C301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</w:rPr>
              <w:t>D.J. Spazboy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</w:tcPr>
          <w:p w:rsidR="00BA1E53" w:rsidRPr="00F74B62" w:rsidRDefault="00BA1E53" w:rsidP="00F120B0">
            <w:pPr>
              <w:pStyle w:val="NoSpacing"/>
              <w:jc w:val="center"/>
            </w:pPr>
            <w:r w:rsidRPr="00F74B62">
              <w:t>1</w:t>
            </w:r>
            <w:r w:rsidR="00F120B0">
              <w:t>2</w:t>
            </w:r>
            <w:r w:rsidRPr="00F74B62">
              <w:t>:</w:t>
            </w:r>
            <w:r w:rsidR="00F120B0">
              <w:t>2</w:t>
            </w:r>
            <w:r w:rsidRPr="00F74B62">
              <w:t>0 P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BA1E53" w:rsidRDefault="00A93635" w:rsidP="008C301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</w:rPr>
              <w:t>D.J. Spazboy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</w:tcPr>
          <w:p w:rsidR="00BA1E53" w:rsidRPr="00F74B62" w:rsidRDefault="00BA1E53" w:rsidP="00F120B0">
            <w:pPr>
              <w:pStyle w:val="NoSpacing"/>
              <w:jc w:val="center"/>
            </w:pPr>
            <w:r w:rsidRPr="00F74B62">
              <w:t>1</w:t>
            </w:r>
            <w:r w:rsidR="00F120B0">
              <w:t>2</w:t>
            </w:r>
            <w:r w:rsidRPr="00F74B62">
              <w:t>:</w:t>
            </w:r>
            <w:r w:rsidR="00F120B0">
              <w:t>30</w:t>
            </w:r>
            <w:r w:rsidRPr="00F74B62">
              <w:t xml:space="preserve"> P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BA1E53" w:rsidRDefault="00166E7C" w:rsidP="004F35B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ongs – Matt Kong, Johnny D., Spencer E.</w:t>
            </w:r>
          </w:p>
        </w:tc>
      </w:tr>
      <w:tr w:rsidR="00BA1E53" w:rsidRPr="00F74B62" w:rsidTr="008A2AEB">
        <w:trPr>
          <w:trHeight w:val="300"/>
        </w:trPr>
        <w:tc>
          <w:tcPr>
            <w:tcW w:w="1459" w:type="dxa"/>
            <w:noWrap/>
          </w:tcPr>
          <w:p w:rsidR="00BA1E53" w:rsidRPr="00F74B62" w:rsidRDefault="00F120B0" w:rsidP="005A4865">
            <w:pPr>
              <w:pStyle w:val="NoSpacing"/>
              <w:jc w:val="center"/>
            </w:pPr>
            <w:r>
              <w:t>12:40 P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BA1E53" w:rsidRPr="00E402F3" w:rsidRDefault="00166E7C" w:rsidP="004F35B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ongs – Matt Kong, Johnny D., Spencer E.</w:t>
            </w:r>
          </w:p>
        </w:tc>
      </w:tr>
      <w:tr w:rsidR="00A81711" w:rsidRPr="00F74B62" w:rsidTr="008A2AEB">
        <w:trPr>
          <w:trHeight w:val="300"/>
        </w:trPr>
        <w:tc>
          <w:tcPr>
            <w:tcW w:w="1459" w:type="dxa"/>
            <w:noWrap/>
          </w:tcPr>
          <w:p w:rsidR="00A81711" w:rsidRDefault="00A81711" w:rsidP="005A4865">
            <w:pPr>
              <w:pStyle w:val="NoSpacing"/>
              <w:jc w:val="center"/>
            </w:pPr>
            <w:r>
              <w:t>12:50 P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A81711" w:rsidRPr="00E402F3" w:rsidRDefault="00166E7C" w:rsidP="004F35B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ampus Band Percussion Ensemble – feat. Liam and maybe Spencer</w:t>
            </w:r>
          </w:p>
        </w:tc>
      </w:tr>
      <w:tr w:rsidR="00811A4C" w:rsidRPr="00F74B62" w:rsidTr="00811A4C">
        <w:trPr>
          <w:trHeight w:val="300"/>
        </w:trPr>
        <w:tc>
          <w:tcPr>
            <w:tcW w:w="1459" w:type="dxa"/>
            <w:noWrap/>
          </w:tcPr>
          <w:p w:rsidR="00811A4C" w:rsidRDefault="00811A4C" w:rsidP="005A4865">
            <w:pPr>
              <w:pStyle w:val="NoSpacing"/>
              <w:jc w:val="center"/>
            </w:pPr>
            <w:r>
              <w:t>1:00 PM</w:t>
            </w:r>
          </w:p>
        </w:tc>
        <w:tc>
          <w:tcPr>
            <w:tcW w:w="1688" w:type="dxa"/>
            <w:shd w:val="clear" w:color="auto" w:fill="548DD4" w:themeFill="text2" w:themeFillTint="99"/>
            <w:vAlign w:val="center"/>
          </w:tcPr>
          <w:p w:rsidR="00811A4C" w:rsidRPr="00E402F3" w:rsidRDefault="00811A4C" w:rsidP="004F35B9">
            <w:pPr>
              <w:rPr>
                <w:rFonts w:ascii="Calibri" w:hAnsi="Calibri" w:cs="Calibri"/>
                <w:color w:val="000000"/>
              </w:rPr>
            </w:pPr>
            <w:r>
              <w:object w:dxaOrig="4747" w:dyaOrig="3394">
                <v:shape id="_x0000_i1028" type="#_x0000_t75" style="width:73.9pt;height:52.6pt" o:ole="" o:allowoverlap="f">
                  <v:imagedata r:id="rId10" o:title=""/>
                </v:shape>
                <o:OLEObject Type="Embed" ProgID="Visio.Drawing.11" ShapeID="_x0000_i1028" DrawAspect="Content" ObjectID="_1494419948" r:id="rId13"/>
              </w:object>
            </w:r>
          </w:p>
        </w:tc>
        <w:tc>
          <w:tcPr>
            <w:tcW w:w="7562" w:type="dxa"/>
            <w:shd w:val="clear" w:color="auto" w:fill="548DD4" w:themeFill="text2" w:themeFillTint="99"/>
            <w:vAlign w:val="center"/>
          </w:tcPr>
          <w:p w:rsidR="00811A4C" w:rsidRPr="00811A4C" w:rsidRDefault="00811A4C" w:rsidP="00811A4C">
            <w:pPr>
              <w:jc w:val="center"/>
              <w:rPr>
                <w:rFonts w:ascii="Arial" w:hAnsi="Arial" w:cs="Arial"/>
                <w:b/>
                <w:color w:val="000000"/>
                <w:sz w:val="48"/>
                <w:szCs w:val="48"/>
              </w:rPr>
            </w:pPr>
            <w:r>
              <w:rPr>
                <w:rFonts w:ascii="Arial" w:hAnsi="Arial" w:cs="Arial"/>
                <w:b/>
                <w:color w:val="000000"/>
                <w:sz w:val="48"/>
                <w:szCs w:val="48"/>
              </w:rPr>
              <w:t>CAMPUS BAND</w:t>
            </w:r>
          </w:p>
        </w:tc>
      </w:tr>
      <w:tr w:rsidR="00A81711" w:rsidRPr="00F74B62" w:rsidTr="008A2AEB">
        <w:trPr>
          <w:trHeight w:val="300"/>
        </w:trPr>
        <w:tc>
          <w:tcPr>
            <w:tcW w:w="1459" w:type="dxa"/>
            <w:noWrap/>
          </w:tcPr>
          <w:p w:rsidR="00A81711" w:rsidRDefault="00A44CEF" w:rsidP="005A4865">
            <w:pPr>
              <w:pStyle w:val="NoSpacing"/>
              <w:jc w:val="center"/>
            </w:pPr>
            <w:r>
              <w:t>1:30 P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A81711" w:rsidRPr="00E402F3" w:rsidRDefault="00166E7C" w:rsidP="004F35B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ndrew Peters classical sax solos</w:t>
            </w:r>
          </w:p>
        </w:tc>
      </w:tr>
      <w:tr w:rsidR="00A81711" w:rsidRPr="00F74B62" w:rsidTr="008A2AEB">
        <w:trPr>
          <w:trHeight w:val="300"/>
        </w:trPr>
        <w:tc>
          <w:tcPr>
            <w:tcW w:w="1459" w:type="dxa"/>
            <w:noWrap/>
          </w:tcPr>
          <w:p w:rsidR="00A81711" w:rsidRDefault="00A44CEF" w:rsidP="005A4865">
            <w:pPr>
              <w:pStyle w:val="NoSpacing"/>
              <w:jc w:val="center"/>
            </w:pPr>
            <w:r>
              <w:t>1:40 P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A81711" w:rsidRPr="00E402F3" w:rsidRDefault="001F1220" w:rsidP="004F35B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ndrew Peters classical sax solos</w:t>
            </w:r>
          </w:p>
        </w:tc>
      </w:tr>
      <w:tr w:rsidR="00A81711" w:rsidRPr="00F74B62" w:rsidTr="008A2AEB">
        <w:trPr>
          <w:trHeight w:val="300"/>
        </w:trPr>
        <w:tc>
          <w:tcPr>
            <w:tcW w:w="1459" w:type="dxa"/>
            <w:noWrap/>
          </w:tcPr>
          <w:p w:rsidR="00A81711" w:rsidRDefault="00A44CEF" w:rsidP="005A4865">
            <w:pPr>
              <w:pStyle w:val="NoSpacing"/>
              <w:jc w:val="center"/>
            </w:pPr>
            <w:r>
              <w:t>1:50 P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A81711" w:rsidRPr="00E402F3" w:rsidRDefault="000F7FE5" w:rsidP="004F35B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rumpet Choir</w:t>
            </w:r>
          </w:p>
        </w:tc>
      </w:tr>
      <w:tr w:rsidR="00A81711" w:rsidRPr="00F74B62" w:rsidTr="008A2AEB">
        <w:trPr>
          <w:trHeight w:val="300"/>
        </w:trPr>
        <w:tc>
          <w:tcPr>
            <w:tcW w:w="1459" w:type="dxa"/>
            <w:noWrap/>
          </w:tcPr>
          <w:p w:rsidR="00A81711" w:rsidRDefault="00A44CEF" w:rsidP="005A4865">
            <w:pPr>
              <w:pStyle w:val="NoSpacing"/>
              <w:jc w:val="center"/>
            </w:pPr>
            <w:r>
              <w:t>2:00 P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A81711" w:rsidRPr="00E402F3" w:rsidRDefault="000F7FE5" w:rsidP="000F7FE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Kevin You and Yuanzhe</w:t>
            </w:r>
          </w:p>
        </w:tc>
      </w:tr>
      <w:tr w:rsidR="00A81711" w:rsidRPr="00F74B62" w:rsidTr="008A2AEB">
        <w:trPr>
          <w:trHeight w:val="300"/>
        </w:trPr>
        <w:tc>
          <w:tcPr>
            <w:tcW w:w="1459" w:type="dxa"/>
            <w:noWrap/>
          </w:tcPr>
          <w:p w:rsidR="00A81711" w:rsidRDefault="00A44CEF" w:rsidP="005A4865">
            <w:pPr>
              <w:pStyle w:val="NoSpacing"/>
              <w:jc w:val="center"/>
            </w:pPr>
            <w:r>
              <w:t>2:10 P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A81711" w:rsidRPr="00E402F3" w:rsidRDefault="000F7FE5" w:rsidP="000F7FE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Kevin You and Yuanzhe</w:t>
            </w:r>
          </w:p>
        </w:tc>
      </w:tr>
      <w:tr w:rsidR="00A81711" w:rsidRPr="00F74B62" w:rsidTr="008A2AEB">
        <w:trPr>
          <w:trHeight w:val="300"/>
        </w:trPr>
        <w:tc>
          <w:tcPr>
            <w:tcW w:w="1459" w:type="dxa"/>
            <w:noWrap/>
          </w:tcPr>
          <w:p w:rsidR="00A81711" w:rsidRDefault="00A44CEF" w:rsidP="005A4865">
            <w:pPr>
              <w:pStyle w:val="NoSpacing"/>
              <w:jc w:val="center"/>
            </w:pPr>
            <w:r>
              <w:t>2:20 PM</w:t>
            </w:r>
          </w:p>
        </w:tc>
        <w:tc>
          <w:tcPr>
            <w:tcW w:w="9250" w:type="dxa"/>
            <w:gridSpan w:val="2"/>
            <w:shd w:val="clear" w:color="auto" w:fill="auto"/>
            <w:vAlign w:val="center"/>
          </w:tcPr>
          <w:p w:rsidR="00A81711" w:rsidRPr="00E402F3" w:rsidRDefault="00F07E74" w:rsidP="004F35B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Kevin You and Yuanzhe</w:t>
            </w:r>
          </w:p>
        </w:tc>
      </w:tr>
    </w:tbl>
    <w:p w:rsidR="00F74B62" w:rsidRDefault="00C342AA" w:rsidP="00F74B62">
      <w:pPr>
        <w:pStyle w:val="NoSpacing"/>
      </w:pPr>
      <w:r w:rsidRPr="000F0AE2">
        <w:rPr>
          <w:noProof/>
        </w:rPr>
        <w:lastRenderedPageBreak/>
        <w:drawing>
          <wp:anchor distT="0" distB="0" distL="114300" distR="114300" simplePos="0" relativeHeight="251660800" behindDoc="0" locked="0" layoutInCell="1" allowOverlap="1" wp14:anchorId="278245E0" wp14:editId="4BBF680F">
            <wp:simplePos x="0" y="0"/>
            <wp:positionH relativeFrom="column">
              <wp:posOffset>6175612</wp:posOffset>
            </wp:positionH>
            <wp:positionV relativeFrom="paragraph">
              <wp:posOffset>996287</wp:posOffset>
            </wp:positionV>
            <wp:extent cx="595059" cy="592060"/>
            <wp:effectExtent l="19050" t="0" r="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20801234">
                      <a:off x="0" y="0"/>
                      <a:ext cx="595059" cy="592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F0AE2">
        <w:rPr>
          <w:noProof/>
        </w:rPr>
        <w:drawing>
          <wp:anchor distT="0" distB="0" distL="114300" distR="114300" simplePos="0" relativeHeight="251658752" behindDoc="0" locked="0" layoutInCell="1" allowOverlap="1" wp14:anchorId="17450896" wp14:editId="4E671358">
            <wp:simplePos x="0" y="0"/>
            <wp:positionH relativeFrom="column">
              <wp:posOffset>27296</wp:posOffset>
            </wp:positionH>
            <wp:positionV relativeFrom="paragraph">
              <wp:posOffset>54592</wp:posOffset>
            </wp:positionV>
            <wp:extent cx="989463" cy="984476"/>
            <wp:effectExtent l="19050" t="0" r="0" b="0"/>
            <wp:wrapNone/>
            <wp:docPr id="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20801234">
                      <a:off x="0" y="0"/>
                      <a:ext cx="989463" cy="98447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61380">
        <w:object w:dxaOrig="29954" w:dyaOrig="7812">
          <v:shape id="_x0000_i1029" type="#_x0000_t75" style="width:539.05pt;height:139.6pt" o:ole="">
            <v:imagedata r:id="rId8" o:title=""/>
          </v:shape>
          <o:OLEObject Type="Embed" ProgID="Visio.Drawing.11" ShapeID="_x0000_i1029" DrawAspect="Content" ObjectID="_1494419949" r:id="rId15"/>
        </w:object>
      </w:r>
    </w:p>
    <w:p w:rsidR="000160C7" w:rsidRDefault="000160C7" w:rsidP="00F74B62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58"/>
        <w:gridCol w:w="1688"/>
        <w:gridCol w:w="89"/>
        <w:gridCol w:w="7555"/>
      </w:tblGrid>
      <w:tr w:rsidR="00066836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066836" w:rsidRPr="00C63B3B" w:rsidRDefault="00B54224" w:rsidP="00B54224">
            <w:pPr>
              <w:pStyle w:val="NoSpacing"/>
              <w:jc w:val="center"/>
            </w:pPr>
            <w:r>
              <w:t>2</w:t>
            </w:r>
            <w:r w:rsidR="00066836" w:rsidRPr="00C63B3B">
              <w:t>:</w:t>
            </w:r>
            <w:r>
              <w:t>3</w:t>
            </w:r>
            <w:r w:rsidR="00066836">
              <w:t>0</w:t>
            </w:r>
            <w:r w:rsidR="00066836" w:rsidRPr="00C63B3B">
              <w:t xml:space="preserve"> </w:t>
            </w:r>
            <w:r w:rsidR="00066836">
              <w:t>P</w:t>
            </w:r>
            <w:r w:rsidR="00066836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066836" w:rsidRPr="00C63B3B" w:rsidRDefault="000607DE" w:rsidP="008C301F">
            <w:pPr>
              <w:pStyle w:val="NoSpacing"/>
            </w:pPr>
            <w:r>
              <w:t>All trombone ensemble, Part I</w:t>
            </w:r>
          </w:p>
        </w:tc>
      </w:tr>
      <w:tr w:rsidR="00066836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066836" w:rsidRPr="00C63B3B" w:rsidRDefault="00B54224" w:rsidP="00B54224">
            <w:pPr>
              <w:pStyle w:val="NoSpacing"/>
              <w:jc w:val="center"/>
            </w:pPr>
            <w:r>
              <w:t>2:40</w:t>
            </w:r>
            <w:r w:rsidR="00066836" w:rsidRPr="00C63B3B">
              <w:t xml:space="preserve"> </w:t>
            </w:r>
            <w:r w:rsidR="00066836">
              <w:t>P</w:t>
            </w:r>
            <w:r w:rsidR="00066836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066836" w:rsidRPr="00C63B3B" w:rsidRDefault="000607DE" w:rsidP="008C301F">
            <w:pPr>
              <w:pStyle w:val="NoSpacing"/>
            </w:pPr>
            <w:r>
              <w:t>Drink Pop</w:t>
            </w:r>
          </w:p>
        </w:tc>
      </w:tr>
      <w:tr w:rsidR="002A3EB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B54224" w:rsidP="00B54224">
            <w:pPr>
              <w:pStyle w:val="NoSpacing"/>
              <w:jc w:val="center"/>
            </w:pPr>
            <w:r>
              <w:t>2</w:t>
            </w:r>
            <w:r w:rsidR="002A3EBC" w:rsidRPr="00C63B3B">
              <w:t>:</w:t>
            </w:r>
            <w:r>
              <w:t>5</w:t>
            </w:r>
            <w:r w:rsidR="002A3EBC">
              <w:t>0</w:t>
            </w:r>
            <w:r w:rsidR="002A3EBC" w:rsidRPr="00C63B3B">
              <w:t xml:space="preserve"> </w:t>
            </w:r>
            <w:r w:rsidR="002A3EBC"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C63B3B" w:rsidRDefault="000607DE" w:rsidP="004F35B9">
            <w:pPr>
              <w:pStyle w:val="NoSpacing"/>
            </w:pPr>
            <w:r>
              <w:t>Sarah Loucks piano solo</w:t>
            </w:r>
          </w:p>
        </w:tc>
      </w:tr>
      <w:tr w:rsidR="002A3EB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B54224" w:rsidP="00B54224">
            <w:pPr>
              <w:pStyle w:val="NoSpacing"/>
              <w:jc w:val="center"/>
            </w:pPr>
            <w:r>
              <w:t>3</w:t>
            </w:r>
            <w:r w:rsidR="002A3EBC" w:rsidRPr="00C63B3B">
              <w:t>:</w:t>
            </w:r>
            <w:r>
              <w:t>00</w:t>
            </w:r>
            <w:r w:rsidR="002A3EBC" w:rsidRPr="00C63B3B">
              <w:t xml:space="preserve"> </w:t>
            </w:r>
            <w:r w:rsidR="002A3EBC"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C63B3B" w:rsidRDefault="00D83D49" w:rsidP="004F35B9">
            <w:pPr>
              <w:pStyle w:val="NoSpacing"/>
            </w:pPr>
            <w:r>
              <w:t>Dylan, Lena, Peters, and Ben – sax quartet</w:t>
            </w:r>
          </w:p>
        </w:tc>
      </w:tr>
      <w:tr w:rsidR="00066836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066836" w:rsidRPr="00C63B3B" w:rsidRDefault="00B54224" w:rsidP="00B54224">
            <w:pPr>
              <w:pStyle w:val="NoSpacing"/>
              <w:jc w:val="center"/>
            </w:pPr>
            <w:r>
              <w:t>3</w:t>
            </w:r>
            <w:r w:rsidR="00066836" w:rsidRPr="00C63B3B">
              <w:t>:</w:t>
            </w:r>
            <w:r>
              <w:t>1</w:t>
            </w:r>
            <w:r w:rsidR="00066836" w:rsidRPr="00C63B3B">
              <w:t xml:space="preserve">0 </w:t>
            </w:r>
            <w:r>
              <w:t>P</w:t>
            </w:r>
            <w:r w:rsidR="00066836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066836" w:rsidRPr="00126DEB" w:rsidRDefault="00D83D49" w:rsidP="008C301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ylan and Lena bari duet; Ben and Peters creston duet</w:t>
            </w:r>
          </w:p>
        </w:tc>
      </w:tr>
      <w:tr w:rsidR="00066836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066836" w:rsidRPr="00C63B3B" w:rsidRDefault="00B54224" w:rsidP="00B54224">
            <w:pPr>
              <w:pStyle w:val="NoSpacing"/>
              <w:jc w:val="center"/>
            </w:pPr>
            <w:r>
              <w:t>3</w:t>
            </w:r>
            <w:r w:rsidR="00066836" w:rsidRPr="00C63B3B">
              <w:t>:</w:t>
            </w:r>
            <w:r>
              <w:t>20 P</w:t>
            </w:r>
            <w:r w:rsidR="00066836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066836" w:rsidRPr="00126DEB" w:rsidRDefault="00D83D49" w:rsidP="008C301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ylan and Lena bari duet; Ben and Peters creston duet</w:t>
            </w:r>
          </w:p>
        </w:tc>
      </w:tr>
      <w:tr w:rsidR="00066836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066836" w:rsidRPr="00C63B3B" w:rsidRDefault="00B54224" w:rsidP="005A4865">
            <w:pPr>
              <w:pStyle w:val="NoSpacing"/>
              <w:jc w:val="center"/>
            </w:pPr>
            <w:r>
              <w:t>3</w:t>
            </w:r>
            <w:r w:rsidR="00066836" w:rsidRPr="00C63B3B">
              <w:t>:</w:t>
            </w:r>
            <w:r w:rsidR="00066836">
              <w:t>3</w:t>
            </w:r>
            <w:r>
              <w:t>0 P</w:t>
            </w:r>
            <w:r w:rsidR="00066836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066836" w:rsidRPr="00126DEB" w:rsidRDefault="00D83D49" w:rsidP="008C301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ll trombone ensemble, Part II</w:t>
            </w:r>
          </w:p>
        </w:tc>
      </w:tr>
      <w:tr w:rsidR="00066836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066836" w:rsidRPr="00C63B3B" w:rsidRDefault="00B54224" w:rsidP="00B54224">
            <w:pPr>
              <w:pStyle w:val="NoSpacing"/>
              <w:jc w:val="center"/>
            </w:pPr>
            <w:r>
              <w:t>3</w:t>
            </w:r>
            <w:r w:rsidR="00066836" w:rsidRPr="00C63B3B">
              <w:t>:</w:t>
            </w:r>
            <w:r w:rsidR="00066836">
              <w:t>4</w:t>
            </w:r>
            <w:r>
              <w:t>0</w:t>
            </w:r>
            <w:r w:rsidR="00C527E9">
              <w:t xml:space="preserve"> </w:t>
            </w:r>
            <w:r>
              <w:t>P</w:t>
            </w:r>
            <w:r w:rsidR="00066836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066836" w:rsidRPr="00126DEB" w:rsidRDefault="00D83D49" w:rsidP="008C301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ll trombone ensemble, Part II</w:t>
            </w:r>
          </w:p>
        </w:tc>
      </w:tr>
      <w:tr w:rsidR="002A3EB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B54224" w:rsidP="00B54224">
            <w:pPr>
              <w:pStyle w:val="NoSpacing"/>
              <w:jc w:val="center"/>
            </w:pPr>
            <w:r>
              <w:t>3</w:t>
            </w:r>
            <w:r w:rsidR="002A3EBC" w:rsidRPr="00C63B3B">
              <w:t>:</w:t>
            </w:r>
            <w:r>
              <w:t>5</w:t>
            </w:r>
            <w:r w:rsidR="002A3EBC" w:rsidRPr="00C63B3B">
              <w:t xml:space="preserve">0 </w:t>
            </w:r>
            <w:r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126DEB" w:rsidRDefault="00A64988" w:rsidP="004F35B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Jason Ji – clarinet</w:t>
            </w:r>
          </w:p>
        </w:tc>
      </w:tr>
      <w:tr w:rsidR="00C527E9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C527E9" w:rsidRPr="00C63B3B" w:rsidRDefault="00B54224" w:rsidP="00B54224">
            <w:pPr>
              <w:pStyle w:val="NoSpacing"/>
              <w:jc w:val="center"/>
            </w:pPr>
            <w:r>
              <w:t>4</w:t>
            </w:r>
            <w:r w:rsidR="00C527E9" w:rsidRPr="00C63B3B">
              <w:t>:</w:t>
            </w:r>
            <w:r>
              <w:t>00</w:t>
            </w:r>
            <w:r w:rsidR="00C527E9" w:rsidRPr="00C63B3B">
              <w:t xml:space="preserve"> </w:t>
            </w:r>
            <w:r>
              <w:t>P</w:t>
            </w:r>
            <w:r w:rsidR="00C527E9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C527E9" w:rsidRPr="00C63B3B" w:rsidRDefault="00A64988" w:rsidP="008C301F">
            <w:pPr>
              <w:pStyle w:val="NoSpacing"/>
            </w:pPr>
            <w:r>
              <w:t>Classy Cats – Dylan, Clayton, Jordan,  Jared, and Varun</w:t>
            </w:r>
          </w:p>
        </w:tc>
      </w:tr>
      <w:tr w:rsidR="00C527E9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C527E9" w:rsidRPr="00C63B3B" w:rsidRDefault="00B54224" w:rsidP="00B54224">
            <w:pPr>
              <w:pStyle w:val="NoSpacing"/>
              <w:jc w:val="center"/>
            </w:pPr>
            <w:r>
              <w:t>4</w:t>
            </w:r>
            <w:r w:rsidR="00C527E9">
              <w:t>:</w:t>
            </w:r>
            <w:r>
              <w:t>1</w:t>
            </w:r>
            <w:r w:rsidR="00C527E9">
              <w:t>0</w:t>
            </w:r>
            <w:r w:rsidR="00C527E9" w:rsidRPr="00C63B3B">
              <w:t xml:space="preserve"> </w:t>
            </w:r>
            <w:r>
              <w:t>P</w:t>
            </w:r>
            <w:r w:rsidR="00C527E9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C527E9" w:rsidRPr="00C63B3B" w:rsidRDefault="008C15CC" w:rsidP="008C301F">
            <w:pPr>
              <w:pStyle w:val="NoSpacing"/>
            </w:pPr>
            <w:r>
              <w:t>Classy Cats – Dylan, Clayton, Jordan,  Jared, and Varun</w:t>
            </w:r>
          </w:p>
        </w:tc>
      </w:tr>
      <w:tr w:rsidR="002A3EB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B54224" w:rsidP="00B54224">
            <w:pPr>
              <w:pStyle w:val="NoSpacing"/>
              <w:jc w:val="center"/>
            </w:pPr>
            <w:r>
              <w:t>4</w:t>
            </w:r>
            <w:r w:rsidR="00C527E9">
              <w:t>:</w:t>
            </w:r>
            <w:r>
              <w:t>20</w:t>
            </w:r>
            <w:r w:rsidR="002A3EBC" w:rsidRPr="00C63B3B">
              <w:t xml:space="preserve"> </w:t>
            </w:r>
            <w:r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C63B3B" w:rsidRDefault="008C15CC" w:rsidP="004F35B9">
            <w:pPr>
              <w:pStyle w:val="NoSpacing"/>
            </w:pPr>
            <w:r>
              <w:t>Meg Jones and fam</w:t>
            </w:r>
            <w:bookmarkStart w:id="0" w:name="_GoBack"/>
            <w:bookmarkEnd w:id="0"/>
            <w:r>
              <w:t xml:space="preserve"> – mixed instruments</w:t>
            </w:r>
          </w:p>
        </w:tc>
      </w:tr>
      <w:tr w:rsidR="0035122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35122C" w:rsidRPr="00C63B3B" w:rsidRDefault="0035122C" w:rsidP="00B54224">
            <w:pPr>
              <w:pStyle w:val="NoSpacing"/>
              <w:jc w:val="center"/>
            </w:pPr>
            <w:r>
              <w:t>4</w:t>
            </w:r>
            <w:r w:rsidRPr="00C63B3B">
              <w:t>:</w:t>
            </w:r>
            <w:r>
              <w:t>3</w:t>
            </w:r>
            <w:r w:rsidRPr="00C63B3B">
              <w:t xml:space="preserve">0 </w:t>
            </w:r>
            <w:r>
              <w:t>P</w:t>
            </w:r>
            <w:r w:rsidRPr="00C63B3B">
              <w:t>M</w:t>
            </w:r>
          </w:p>
        </w:tc>
        <w:tc>
          <w:tcPr>
            <w:tcW w:w="1688" w:type="dxa"/>
            <w:shd w:val="clear" w:color="auto" w:fill="548DD4" w:themeFill="text2" w:themeFillTint="99"/>
            <w:vAlign w:val="center"/>
          </w:tcPr>
          <w:p w:rsidR="0035122C" w:rsidRPr="00C63B3B" w:rsidRDefault="0035122C" w:rsidP="004F35B9">
            <w:pPr>
              <w:pStyle w:val="NoSpacing"/>
            </w:pPr>
            <w:r>
              <w:object w:dxaOrig="4747" w:dyaOrig="3394">
                <v:shape id="_x0000_i1030" type="#_x0000_t75" style="width:73.9pt;height:52.6pt" o:ole="" o:allowoverlap="f">
                  <v:imagedata r:id="rId10" o:title=""/>
                </v:shape>
                <o:OLEObject Type="Embed" ProgID="Visio.Drawing.11" ShapeID="_x0000_i1030" DrawAspect="Content" ObjectID="_1494419950" r:id="rId16"/>
              </w:object>
            </w:r>
          </w:p>
        </w:tc>
        <w:tc>
          <w:tcPr>
            <w:tcW w:w="7644" w:type="dxa"/>
            <w:gridSpan w:val="2"/>
            <w:shd w:val="clear" w:color="auto" w:fill="548DD4" w:themeFill="text2" w:themeFillTint="99"/>
            <w:vAlign w:val="center"/>
          </w:tcPr>
          <w:p w:rsidR="0035122C" w:rsidRPr="008D4B04" w:rsidRDefault="008D4B04" w:rsidP="008D4B04">
            <w:pPr>
              <w:pStyle w:val="NoSpacing"/>
              <w:jc w:val="center"/>
              <w:rPr>
                <w:rFonts w:ascii="Arial" w:hAnsi="Arial" w:cs="Arial"/>
                <w:b/>
                <w:sz w:val="48"/>
                <w:szCs w:val="48"/>
              </w:rPr>
            </w:pPr>
            <w:r>
              <w:rPr>
                <w:rFonts w:ascii="Arial" w:hAnsi="Arial" w:cs="Arial"/>
                <w:b/>
                <w:sz w:val="48"/>
                <w:szCs w:val="48"/>
              </w:rPr>
              <w:t>DRUMLINE/TCMB</w:t>
            </w:r>
          </w:p>
        </w:tc>
      </w:tr>
      <w:tr w:rsidR="00C527E9" w:rsidRPr="002A3EBC" w:rsidTr="0035122C">
        <w:trPr>
          <w:trHeight w:val="300"/>
        </w:trPr>
        <w:tc>
          <w:tcPr>
            <w:tcW w:w="1458" w:type="dxa"/>
            <w:noWrap/>
            <w:hideMark/>
          </w:tcPr>
          <w:p w:rsidR="00C527E9" w:rsidRPr="00C63B3B" w:rsidRDefault="00D95C71" w:rsidP="00D95C71">
            <w:pPr>
              <w:pStyle w:val="NoSpacing"/>
              <w:jc w:val="center"/>
            </w:pPr>
            <w:r>
              <w:t>5</w:t>
            </w:r>
            <w:r w:rsidR="00C527E9" w:rsidRPr="00C63B3B">
              <w:t>:</w:t>
            </w:r>
            <w:r>
              <w:t>0</w:t>
            </w:r>
            <w:r w:rsidR="00B54224">
              <w:t>0</w:t>
            </w:r>
            <w:r w:rsidR="00C527E9" w:rsidRPr="00C63B3B">
              <w:t xml:space="preserve"> </w:t>
            </w:r>
            <w:r w:rsidR="00B54224">
              <w:t>P</w:t>
            </w:r>
            <w:r w:rsidR="00C527E9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C527E9" w:rsidRPr="00F00545" w:rsidRDefault="00872E42" w:rsidP="008C301F">
            <w:pPr>
              <w:rPr>
                <w:rFonts w:ascii="Calibri" w:hAnsi="Calibri" w:cs="Calibri"/>
                <w:color w:val="000000"/>
                <w:lang w:val="es-VE"/>
              </w:rPr>
            </w:pPr>
            <w:r>
              <w:rPr>
                <w:rFonts w:ascii="Calibri" w:hAnsi="Calibri" w:cs="Calibri"/>
                <w:color w:val="000000"/>
                <w:lang w:val="es-VE"/>
              </w:rPr>
              <w:t xml:space="preserve">U of M </w:t>
            </w:r>
            <w:r w:rsidRPr="009C737C">
              <w:rPr>
                <w:rFonts w:ascii="Calibri" w:hAnsi="Calibri" w:cs="Calibri"/>
                <w:color w:val="000000"/>
              </w:rPr>
              <w:t xml:space="preserve">percussion ensemble </w:t>
            </w:r>
          </w:p>
        </w:tc>
      </w:tr>
      <w:tr w:rsidR="00C527E9" w:rsidRPr="002A3EBC" w:rsidTr="0035122C">
        <w:trPr>
          <w:trHeight w:val="300"/>
        </w:trPr>
        <w:tc>
          <w:tcPr>
            <w:tcW w:w="1458" w:type="dxa"/>
            <w:noWrap/>
            <w:hideMark/>
          </w:tcPr>
          <w:p w:rsidR="00C527E9" w:rsidRPr="00C63B3B" w:rsidRDefault="00D95C71" w:rsidP="00D95C71">
            <w:pPr>
              <w:pStyle w:val="NoSpacing"/>
              <w:jc w:val="center"/>
            </w:pPr>
            <w:r>
              <w:t>5</w:t>
            </w:r>
            <w:r w:rsidR="00C527E9">
              <w:t>:</w:t>
            </w:r>
            <w:r>
              <w:t>1</w:t>
            </w:r>
            <w:r w:rsidR="00C527E9">
              <w:t>0</w:t>
            </w:r>
            <w:r w:rsidR="00C527E9" w:rsidRPr="00C63B3B">
              <w:t xml:space="preserve"> </w:t>
            </w:r>
            <w:r w:rsidR="00B54224">
              <w:t>P</w:t>
            </w:r>
            <w:r w:rsidR="00C527E9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C527E9" w:rsidRPr="00F00545" w:rsidRDefault="005140C6" w:rsidP="008C301F">
            <w:pPr>
              <w:rPr>
                <w:rFonts w:ascii="Calibri" w:hAnsi="Calibri" w:cs="Calibri"/>
                <w:color w:val="000000"/>
                <w:lang w:val="es-VE"/>
              </w:rPr>
            </w:pPr>
            <w:r>
              <w:rPr>
                <w:rFonts w:ascii="Calibri" w:hAnsi="Calibri" w:cs="Calibri"/>
                <w:color w:val="000000"/>
                <w:lang w:val="es-VE"/>
              </w:rPr>
              <w:t xml:space="preserve">U of M </w:t>
            </w:r>
            <w:r w:rsidRPr="009C737C">
              <w:rPr>
                <w:rFonts w:ascii="Calibri" w:hAnsi="Calibri" w:cs="Calibri"/>
                <w:color w:val="000000"/>
              </w:rPr>
              <w:t>percussion ensemble</w:t>
            </w:r>
          </w:p>
        </w:tc>
      </w:tr>
      <w:tr w:rsidR="002A3EBC" w:rsidRPr="002A3EBC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D95C71" w:rsidP="00D95C71">
            <w:pPr>
              <w:pStyle w:val="NoSpacing"/>
              <w:jc w:val="center"/>
            </w:pPr>
            <w:r>
              <w:t>5</w:t>
            </w:r>
            <w:r w:rsidR="00C527E9">
              <w:t>:</w:t>
            </w:r>
            <w:r>
              <w:t>20</w:t>
            </w:r>
            <w:r w:rsidR="002A3EBC" w:rsidRPr="00C63B3B">
              <w:t xml:space="preserve"> </w:t>
            </w:r>
            <w:r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F00545" w:rsidRDefault="005140C6" w:rsidP="004F35B9">
            <w:pPr>
              <w:rPr>
                <w:rFonts w:ascii="Calibri" w:hAnsi="Calibri" w:cs="Calibri"/>
                <w:color w:val="000000"/>
                <w:lang w:val="es-VE"/>
              </w:rPr>
            </w:pPr>
            <w:r>
              <w:rPr>
                <w:rFonts w:ascii="Calibri" w:hAnsi="Calibri" w:cs="Calibri"/>
                <w:color w:val="000000"/>
                <w:lang w:val="es-VE"/>
              </w:rPr>
              <w:t xml:space="preserve">U of M </w:t>
            </w:r>
            <w:r w:rsidRPr="009C737C">
              <w:rPr>
                <w:rFonts w:ascii="Calibri" w:hAnsi="Calibri" w:cs="Calibri"/>
                <w:color w:val="000000"/>
              </w:rPr>
              <w:t>percussion ensemble</w:t>
            </w:r>
          </w:p>
        </w:tc>
      </w:tr>
      <w:tr w:rsidR="002A3EB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D95C71" w:rsidP="00D95C71">
            <w:pPr>
              <w:pStyle w:val="NoSpacing"/>
              <w:jc w:val="center"/>
            </w:pPr>
            <w:r>
              <w:t>5</w:t>
            </w:r>
            <w:r w:rsidR="002A3EBC" w:rsidRPr="00C63B3B">
              <w:t>:</w:t>
            </w:r>
            <w:r>
              <w:t>3</w:t>
            </w:r>
            <w:r w:rsidR="002A3EBC" w:rsidRPr="00C63B3B">
              <w:t xml:space="preserve">0 </w:t>
            </w:r>
            <w:r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C63B3B" w:rsidRDefault="00A37EED" w:rsidP="004F35B9">
            <w:pPr>
              <w:pStyle w:val="NoSpacing"/>
            </w:pPr>
            <w:r>
              <w:t>Timmy and Spencer</w:t>
            </w:r>
          </w:p>
        </w:tc>
      </w:tr>
      <w:tr w:rsidR="002A3EB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D95C71" w:rsidP="00D95C71">
            <w:pPr>
              <w:pStyle w:val="NoSpacing"/>
              <w:jc w:val="center"/>
            </w:pPr>
            <w:r>
              <w:t>5</w:t>
            </w:r>
            <w:r w:rsidR="002A3EBC" w:rsidRPr="00C63B3B">
              <w:t>:</w:t>
            </w:r>
            <w:r>
              <w:t>40</w:t>
            </w:r>
            <w:r w:rsidR="002A3EBC" w:rsidRPr="00C63B3B">
              <w:t xml:space="preserve"> </w:t>
            </w:r>
            <w:r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C63B3B" w:rsidRDefault="001E0D86" w:rsidP="004F35B9">
            <w:pPr>
              <w:pStyle w:val="NoSpacing"/>
            </w:pPr>
            <w:r>
              <w:t>Timmy and Spencer</w:t>
            </w:r>
          </w:p>
        </w:tc>
      </w:tr>
      <w:tr w:rsidR="002A3EB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D95C71" w:rsidP="00D95C71">
            <w:pPr>
              <w:pStyle w:val="NoSpacing"/>
              <w:jc w:val="center"/>
            </w:pPr>
            <w:r>
              <w:t>5</w:t>
            </w:r>
            <w:r w:rsidR="002A3EBC" w:rsidRPr="00C63B3B">
              <w:t>:</w:t>
            </w:r>
            <w:r>
              <w:t>5</w:t>
            </w:r>
            <w:r w:rsidR="002A3EBC" w:rsidRPr="00C63B3B">
              <w:t xml:space="preserve">0 </w:t>
            </w:r>
            <w:r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C63B3B" w:rsidRDefault="001E0D86" w:rsidP="004F35B9">
            <w:pPr>
              <w:pStyle w:val="NoSpacing"/>
            </w:pPr>
            <w:r>
              <w:t>Lindsay Nichols and Hannah Cho</w:t>
            </w:r>
          </w:p>
        </w:tc>
      </w:tr>
      <w:tr w:rsidR="002A3EB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D95C71" w:rsidP="00D95C71">
            <w:pPr>
              <w:pStyle w:val="NoSpacing"/>
              <w:jc w:val="center"/>
            </w:pPr>
            <w:r>
              <w:t>6</w:t>
            </w:r>
            <w:r w:rsidR="002A3EBC" w:rsidRPr="00C63B3B">
              <w:t>:</w:t>
            </w:r>
            <w:r>
              <w:t>00</w:t>
            </w:r>
            <w:r w:rsidR="002A3EBC" w:rsidRPr="00C63B3B">
              <w:t xml:space="preserve"> </w:t>
            </w:r>
            <w:r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C63B3B" w:rsidRDefault="001E0D86" w:rsidP="00895A1D">
            <w:pPr>
              <w:pStyle w:val="NoSpacing"/>
            </w:pPr>
            <w:r>
              <w:t>Sax Choir – original piece by T.J. Bouque</w:t>
            </w:r>
          </w:p>
        </w:tc>
      </w:tr>
      <w:tr w:rsidR="002A3EB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D95C71" w:rsidP="00D95C71">
            <w:pPr>
              <w:pStyle w:val="NoSpacing"/>
              <w:jc w:val="center"/>
            </w:pPr>
            <w:r>
              <w:t>6</w:t>
            </w:r>
            <w:r w:rsidR="002A3EBC" w:rsidRPr="00C63B3B">
              <w:t>:</w:t>
            </w:r>
            <w:r>
              <w:t>10</w:t>
            </w:r>
            <w:r w:rsidR="002A3EBC" w:rsidRPr="00C63B3B">
              <w:t xml:space="preserve"> </w:t>
            </w:r>
            <w:r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C63B3B" w:rsidRDefault="001E0D86" w:rsidP="004F35B9">
            <w:pPr>
              <w:pStyle w:val="NoSpacing"/>
            </w:pPr>
            <w:r>
              <w:t>Sax Choir – original piece by T.J. Bouque</w:t>
            </w:r>
          </w:p>
        </w:tc>
      </w:tr>
      <w:tr w:rsidR="002A3EB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D95C71" w:rsidP="00D95C71">
            <w:pPr>
              <w:pStyle w:val="NoSpacing"/>
              <w:jc w:val="center"/>
            </w:pPr>
            <w:r>
              <w:t>6</w:t>
            </w:r>
            <w:r w:rsidR="002A3EBC" w:rsidRPr="00C63B3B">
              <w:t>:</w:t>
            </w:r>
            <w:r>
              <w:t>20</w:t>
            </w:r>
            <w:r w:rsidR="002A3EBC" w:rsidRPr="00C63B3B">
              <w:t xml:space="preserve"> </w:t>
            </w:r>
            <w:r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C63B3B" w:rsidRDefault="001E0D86" w:rsidP="004F35B9">
            <w:pPr>
              <w:pStyle w:val="NoSpacing"/>
            </w:pPr>
            <w:r>
              <w:t>Cara and Matthew Skrzycki – ukulele duet</w:t>
            </w:r>
          </w:p>
        </w:tc>
      </w:tr>
      <w:tr w:rsidR="002A3EBC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2A3EBC" w:rsidRPr="00C63B3B" w:rsidRDefault="00D95C71" w:rsidP="00D95C71">
            <w:pPr>
              <w:pStyle w:val="NoSpacing"/>
              <w:jc w:val="center"/>
            </w:pPr>
            <w:r>
              <w:t>6</w:t>
            </w:r>
            <w:r w:rsidR="002A3EBC" w:rsidRPr="00C63B3B">
              <w:t xml:space="preserve">:30 </w:t>
            </w:r>
            <w:r>
              <w:t>P</w:t>
            </w:r>
            <w:r w:rsidR="002A3EBC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2A3EBC" w:rsidRPr="00C63B3B" w:rsidRDefault="00DB5E71" w:rsidP="004F35B9">
            <w:pPr>
              <w:pStyle w:val="NoSpacing"/>
            </w:pPr>
            <w:r>
              <w:t xml:space="preserve">Eddie Cai, Felix Chiang, Mihir Patel, Dennis Huang, and Yihan Hong </w:t>
            </w:r>
          </w:p>
        </w:tc>
      </w:tr>
      <w:tr w:rsidR="00E45888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E45888" w:rsidRPr="00C63B3B" w:rsidRDefault="00D95C71" w:rsidP="00D95C71">
            <w:pPr>
              <w:pStyle w:val="NoSpacing"/>
              <w:jc w:val="center"/>
            </w:pPr>
            <w:r>
              <w:t>6</w:t>
            </w:r>
            <w:r w:rsidR="00E45888" w:rsidRPr="00C63B3B">
              <w:t>:4</w:t>
            </w:r>
            <w:r>
              <w:t>0</w:t>
            </w:r>
            <w:r w:rsidR="00E45888" w:rsidRPr="00C63B3B">
              <w:t xml:space="preserve"> </w:t>
            </w:r>
            <w:r>
              <w:t>P</w:t>
            </w:r>
            <w:r w:rsidR="00E45888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E45888" w:rsidRPr="00C63B3B" w:rsidRDefault="00DB5E71" w:rsidP="008C301F">
            <w:pPr>
              <w:pStyle w:val="NoSpacing"/>
            </w:pPr>
            <w:r>
              <w:t>Eddie Cai, Felix Chiang, Mihir Patel, Dennis Huang, and Yihan Hong</w:t>
            </w:r>
          </w:p>
        </w:tc>
      </w:tr>
      <w:tr w:rsidR="00E45888" w:rsidRPr="00C63B3B" w:rsidTr="0035122C">
        <w:trPr>
          <w:trHeight w:val="300"/>
        </w:trPr>
        <w:tc>
          <w:tcPr>
            <w:tcW w:w="1458" w:type="dxa"/>
            <w:noWrap/>
            <w:hideMark/>
          </w:tcPr>
          <w:p w:rsidR="00E45888" w:rsidRPr="00C63B3B" w:rsidRDefault="00D95C71" w:rsidP="00D95C71">
            <w:pPr>
              <w:pStyle w:val="NoSpacing"/>
              <w:jc w:val="center"/>
            </w:pPr>
            <w:r>
              <w:t>6</w:t>
            </w:r>
            <w:r w:rsidR="00E45888">
              <w:t>:</w:t>
            </w:r>
            <w:r>
              <w:t>5</w:t>
            </w:r>
            <w:r w:rsidR="00E45888">
              <w:t>0</w:t>
            </w:r>
            <w:r w:rsidR="00E45888" w:rsidRPr="00C63B3B">
              <w:t xml:space="preserve"> </w:t>
            </w:r>
            <w:r>
              <w:t>P</w:t>
            </w:r>
            <w:r w:rsidR="00E45888" w:rsidRPr="00C63B3B">
              <w:t>M</w:t>
            </w:r>
          </w:p>
        </w:tc>
        <w:tc>
          <w:tcPr>
            <w:tcW w:w="9332" w:type="dxa"/>
            <w:gridSpan w:val="3"/>
            <w:vAlign w:val="center"/>
          </w:tcPr>
          <w:p w:rsidR="00E45888" w:rsidRPr="00C63B3B" w:rsidRDefault="00AF6C72" w:rsidP="008C301F">
            <w:pPr>
              <w:pStyle w:val="NoSpacing"/>
            </w:pPr>
            <w:r>
              <w:t>Eddie Cai, Felix Chiang, Mihir Patel, Dennis Huang, and Yihan Hong</w:t>
            </w:r>
          </w:p>
        </w:tc>
      </w:tr>
      <w:tr w:rsidR="00D95C71" w:rsidRPr="00C63B3B" w:rsidTr="00D95C71">
        <w:trPr>
          <w:trHeight w:val="300"/>
        </w:trPr>
        <w:tc>
          <w:tcPr>
            <w:tcW w:w="1458" w:type="dxa"/>
            <w:noWrap/>
            <w:hideMark/>
          </w:tcPr>
          <w:p w:rsidR="00D95C71" w:rsidRPr="00C63B3B" w:rsidRDefault="00D95C71" w:rsidP="00D95C71">
            <w:pPr>
              <w:pStyle w:val="NoSpacing"/>
              <w:jc w:val="center"/>
            </w:pPr>
            <w:r>
              <w:t>7:00</w:t>
            </w:r>
            <w:r w:rsidRPr="00C63B3B">
              <w:t xml:space="preserve"> </w:t>
            </w:r>
            <w:r>
              <w:t>P</w:t>
            </w:r>
            <w:r w:rsidRPr="00C63B3B">
              <w:t>M</w:t>
            </w:r>
          </w:p>
        </w:tc>
        <w:tc>
          <w:tcPr>
            <w:tcW w:w="1777" w:type="dxa"/>
            <w:gridSpan w:val="2"/>
            <w:shd w:val="clear" w:color="auto" w:fill="548DD4" w:themeFill="text2" w:themeFillTint="99"/>
            <w:vAlign w:val="center"/>
          </w:tcPr>
          <w:p w:rsidR="00D95C71" w:rsidRPr="00C63B3B" w:rsidRDefault="00D95C71" w:rsidP="008C301F">
            <w:pPr>
              <w:pStyle w:val="NoSpacing"/>
            </w:pPr>
            <w:r>
              <w:object w:dxaOrig="4747" w:dyaOrig="3394">
                <v:shape id="_x0000_i1031" type="#_x0000_t75" style="width:73.9pt;height:52.6pt" o:ole="" o:allowoverlap="f">
                  <v:imagedata r:id="rId10" o:title=""/>
                </v:shape>
                <o:OLEObject Type="Embed" ProgID="Visio.Drawing.11" ShapeID="_x0000_i1031" DrawAspect="Content" ObjectID="_1494419951" r:id="rId17"/>
              </w:object>
            </w:r>
          </w:p>
        </w:tc>
        <w:tc>
          <w:tcPr>
            <w:tcW w:w="7555" w:type="dxa"/>
            <w:shd w:val="clear" w:color="auto" w:fill="548DD4" w:themeFill="text2" w:themeFillTint="99"/>
            <w:vAlign w:val="center"/>
          </w:tcPr>
          <w:p w:rsidR="00D95C71" w:rsidRPr="00D95C71" w:rsidRDefault="00D95C71" w:rsidP="00D95C71">
            <w:pPr>
              <w:pStyle w:val="NoSpacing"/>
              <w:jc w:val="center"/>
              <w:rPr>
                <w:rFonts w:ascii="Arial" w:hAnsi="Arial" w:cs="Arial"/>
                <w:b/>
                <w:sz w:val="48"/>
                <w:szCs w:val="48"/>
              </w:rPr>
            </w:pPr>
            <w:r>
              <w:rPr>
                <w:rFonts w:ascii="Arial" w:hAnsi="Arial" w:cs="Arial"/>
                <w:b/>
                <w:sz w:val="48"/>
                <w:szCs w:val="48"/>
              </w:rPr>
              <w:t>SYMPHONIC BAND</w:t>
            </w:r>
          </w:p>
        </w:tc>
      </w:tr>
    </w:tbl>
    <w:p w:rsidR="00843CE2" w:rsidRDefault="00843CE2" w:rsidP="00F74B62">
      <w:pPr>
        <w:pStyle w:val="NoSpacing"/>
      </w:pPr>
    </w:p>
    <w:sectPr w:rsidR="00843CE2" w:rsidSect="00A1630C">
      <w:pgSz w:w="12240" w:h="15840"/>
      <w:pgMar w:top="720" w:right="720" w:bottom="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4B62"/>
    <w:rsid w:val="000160C7"/>
    <w:rsid w:val="000411C8"/>
    <w:rsid w:val="000607DE"/>
    <w:rsid w:val="00061380"/>
    <w:rsid w:val="00066836"/>
    <w:rsid w:val="00092101"/>
    <w:rsid w:val="000B15BB"/>
    <w:rsid w:val="000D3B21"/>
    <w:rsid w:val="000D5EDB"/>
    <w:rsid w:val="000F0AE2"/>
    <w:rsid w:val="000F7FE5"/>
    <w:rsid w:val="00110B39"/>
    <w:rsid w:val="001516FF"/>
    <w:rsid w:val="00166E7C"/>
    <w:rsid w:val="00181E79"/>
    <w:rsid w:val="001929E7"/>
    <w:rsid w:val="001955FF"/>
    <w:rsid w:val="001A381B"/>
    <w:rsid w:val="001E0D86"/>
    <w:rsid w:val="001F1220"/>
    <w:rsid w:val="00247E9B"/>
    <w:rsid w:val="00253FA1"/>
    <w:rsid w:val="0028112F"/>
    <w:rsid w:val="00281E26"/>
    <w:rsid w:val="002A3EBC"/>
    <w:rsid w:val="002C16DB"/>
    <w:rsid w:val="002D1697"/>
    <w:rsid w:val="002F01CC"/>
    <w:rsid w:val="002F6094"/>
    <w:rsid w:val="00313FF0"/>
    <w:rsid w:val="00341065"/>
    <w:rsid w:val="003444FF"/>
    <w:rsid w:val="0035122C"/>
    <w:rsid w:val="00383F08"/>
    <w:rsid w:val="003E4D8C"/>
    <w:rsid w:val="0043257C"/>
    <w:rsid w:val="00433DDA"/>
    <w:rsid w:val="00456064"/>
    <w:rsid w:val="00457339"/>
    <w:rsid w:val="004B7BE7"/>
    <w:rsid w:val="005140C6"/>
    <w:rsid w:val="00546A47"/>
    <w:rsid w:val="00554804"/>
    <w:rsid w:val="00582C60"/>
    <w:rsid w:val="005A4865"/>
    <w:rsid w:val="005C5DED"/>
    <w:rsid w:val="005D4823"/>
    <w:rsid w:val="00615BEB"/>
    <w:rsid w:val="00651BF2"/>
    <w:rsid w:val="00792B1D"/>
    <w:rsid w:val="007A47FA"/>
    <w:rsid w:val="007C39D6"/>
    <w:rsid w:val="007D2E58"/>
    <w:rsid w:val="007E4A8F"/>
    <w:rsid w:val="007F4032"/>
    <w:rsid w:val="007F6EBA"/>
    <w:rsid w:val="008111B0"/>
    <w:rsid w:val="00811A4C"/>
    <w:rsid w:val="00843CE2"/>
    <w:rsid w:val="00846590"/>
    <w:rsid w:val="00850783"/>
    <w:rsid w:val="0086451E"/>
    <w:rsid w:val="00871F5A"/>
    <w:rsid w:val="00872629"/>
    <w:rsid w:val="00872E42"/>
    <w:rsid w:val="00895A1D"/>
    <w:rsid w:val="008A2AEB"/>
    <w:rsid w:val="008C15CC"/>
    <w:rsid w:val="008D4B04"/>
    <w:rsid w:val="009129A5"/>
    <w:rsid w:val="009378DA"/>
    <w:rsid w:val="00937F41"/>
    <w:rsid w:val="0096341A"/>
    <w:rsid w:val="009720E9"/>
    <w:rsid w:val="009C737C"/>
    <w:rsid w:val="009D5C3F"/>
    <w:rsid w:val="00A1630C"/>
    <w:rsid w:val="00A206FD"/>
    <w:rsid w:val="00A37EED"/>
    <w:rsid w:val="00A44CEF"/>
    <w:rsid w:val="00A64988"/>
    <w:rsid w:val="00A76CC1"/>
    <w:rsid w:val="00A81711"/>
    <w:rsid w:val="00A93635"/>
    <w:rsid w:val="00AF6C72"/>
    <w:rsid w:val="00B54224"/>
    <w:rsid w:val="00B55C83"/>
    <w:rsid w:val="00B56638"/>
    <w:rsid w:val="00B76E39"/>
    <w:rsid w:val="00BA1E53"/>
    <w:rsid w:val="00BE5A96"/>
    <w:rsid w:val="00BF59EE"/>
    <w:rsid w:val="00C3007D"/>
    <w:rsid w:val="00C342AA"/>
    <w:rsid w:val="00C527E9"/>
    <w:rsid w:val="00C63B3B"/>
    <w:rsid w:val="00CA6B8C"/>
    <w:rsid w:val="00CC1BE0"/>
    <w:rsid w:val="00CC2DC5"/>
    <w:rsid w:val="00CC3EDC"/>
    <w:rsid w:val="00CE2112"/>
    <w:rsid w:val="00D1677F"/>
    <w:rsid w:val="00D30BD7"/>
    <w:rsid w:val="00D633EC"/>
    <w:rsid w:val="00D83D49"/>
    <w:rsid w:val="00D85E5C"/>
    <w:rsid w:val="00D95C71"/>
    <w:rsid w:val="00DA30C3"/>
    <w:rsid w:val="00DA38E9"/>
    <w:rsid w:val="00DB5E71"/>
    <w:rsid w:val="00DC2D22"/>
    <w:rsid w:val="00E10D2A"/>
    <w:rsid w:val="00E1728A"/>
    <w:rsid w:val="00E45888"/>
    <w:rsid w:val="00EA583C"/>
    <w:rsid w:val="00EC1703"/>
    <w:rsid w:val="00EC42C9"/>
    <w:rsid w:val="00EE0015"/>
    <w:rsid w:val="00F00F89"/>
    <w:rsid w:val="00F07E74"/>
    <w:rsid w:val="00F1015F"/>
    <w:rsid w:val="00F120B0"/>
    <w:rsid w:val="00F74B62"/>
    <w:rsid w:val="00F806DC"/>
    <w:rsid w:val="00FD30EE"/>
    <w:rsid w:val="00FE0B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74B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F74B62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F01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01C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74B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F74B62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F01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01C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10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71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5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5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034746CE-5450-469C-BC2F-069BB2ADAE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410</Words>
  <Characters>234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7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ctor R. Rodriguez</dc:creator>
  <cp:lastModifiedBy>Tina Battle</cp:lastModifiedBy>
  <cp:revision>20</cp:revision>
  <cp:lastPrinted>2014-05-16T20:06:00Z</cp:lastPrinted>
  <dcterms:created xsi:type="dcterms:W3CDTF">2015-05-29T19:25:00Z</dcterms:created>
  <dcterms:modified xsi:type="dcterms:W3CDTF">2015-05-29T19:51:00Z</dcterms:modified>
</cp:coreProperties>
</file>